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39E3ED" w14:textId="69893202" w:rsidR="00610BFB" w:rsidRDefault="00610BFB" w:rsidP="00610BFB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Comment: T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here are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y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njection fragments with issues that prevent the injected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ies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from being activated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</w:p>
    <w:p w14:paraId="3B02AB73" w14:textId="4F8CF74D" w:rsidR="00610BFB" w:rsidRDefault="00610BFB" w:rsidP="00610BFB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7080" w:dyaOrig="2320" w14:anchorId="70783B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54pt;height:116pt" o:ole="">
            <v:imagedata r:id="rId7" o:title=""/>
          </v:shape>
          <o:OLEObject Type="Embed" ProgID="Visio.Drawing.15" ShapeID="_x0000_i1035" DrawAspect="Content" ObjectID="_1743358394" r:id="rId8"/>
        </w:object>
      </w:r>
    </w:p>
    <w:p w14:paraId="5767B119" w14:textId="59B5BBCD" w:rsidR="00610BFB" w:rsidRPr="00DE64A1" w:rsidRDefault="00610BFB" w:rsidP="00610BFB">
      <w:pPr>
        <w:autoSpaceDE w:val="0"/>
        <w:autoSpaceDN w:val="0"/>
        <w:adjustRightInd w:val="0"/>
        <w:ind w:firstLine="400"/>
        <w:jc w:val="left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Fig.</w:t>
      </w:r>
      <w:proofErr w:type="gramStart"/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1 </w:t>
      </w: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:</w:t>
      </w:r>
      <w:proofErr w:type="gramEnd"/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An example of incapability of </w:t>
      </w:r>
      <w:proofErr w:type="spellStart"/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ies</w:t>
      </w: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.</w:t>
      </w:r>
      <w:r w:rsidRPr="00610BFB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does not insert any statement into the contract to modify the value of the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variable </w:t>
      </w:r>
      <w:r w:rsidRPr="00610BFB">
        <w:rPr>
          <w:rFonts w:ascii="Palatino Linotype" w:hAnsi="Palatino Linotype" w:cs="Palatino Linotype"/>
          <w:i/>
          <w:iCs/>
          <w:color w:val="000000"/>
          <w:kern w:val="0"/>
          <w:sz w:val="20"/>
          <w:szCs w:val="20"/>
        </w:rPr>
        <w:t>balances_intou38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(declared in line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1). This makes 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alances_re_ent</w:t>
      </w:r>
      <w:r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38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[</w:t>
      </w:r>
      <w:proofErr w:type="spellStart"/>
      <w:proofErr w:type="gramStart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msg.sender</w:t>
      </w:r>
      <w:proofErr w:type="spellEnd"/>
      <w:proofErr w:type="gramEnd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]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keep the initial value (0) unchanged. If the 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require-statement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(line 3) is to be true, _</w:t>
      </w:r>
      <w:r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value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must be equal to 0 at this point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If </w:t>
      </w:r>
      <w:r w:rsidRPr="00AA273D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_value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&gt; 0, </w:t>
      </w:r>
      <w:r w:rsidR="00AA273D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it w</w:t>
      </w:r>
      <w:r w:rsidR="00AA273D" w:rsidRPr="00AA273D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ill result in dead code in the statements on line 4 and line 5</w:t>
      </w:r>
      <w:r w:rsidR="00AA273D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  <w:r w:rsidR="00AA273D" w:rsidRPr="00AA273D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The above 10 fragments all have the above issues</w:t>
      </w:r>
      <w:r w:rsidR="00AA273D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</w:p>
    <w:p w14:paraId="6CBED33A" w14:textId="77777777" w:rsidR="00A25592" w:rsidRPr="00610BFB" w:rsidRDefault="00A25592" w:rsidP="00A25592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</w:p>
    <w:sectPr w:rsidR="00A25592" w:rsidRPr="00610B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3F5651" w14:textId="77777777" w:rsidR="00165F93" w:rsidRDefault="00165F93" w:rsidP="003F3A38">
      <w:r>
        <w:separator/>
      </w:r>
    </w:p>
  </w:endnote>
  <w:endnote w:type="continuationSeparator" w:id="0">
    <w:p w14:paraId="3C40BD56" w14:textId="77777777" w:rsidR="00165F93" w:rsidRDefault="00165F93" w:rsidP="003F3A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E6DDCF" w14:textId="77777777" w:rsidR="00165F93" w:rsidRDefault="00165F93" w:rsidP="003F3A38">
      <w:r>
        <w:separator/>
      </w:r>
    </w:p>
  </w:footnote>
  <w:footnote w:type="continuationSeparator" w:id="0">
    <w:p w14:paraId="2216C4AC" w14:textId="77777777" w:rsidR="00165F93" w:rsidRDefault="00165F93" w:rsidP="003F3A3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1587E"/>
    <w:rsid w:val="00002832"/>
    <w:rsid w:val="00010F83"/>
    <w:rsid w:val="00165F93"/>
    <w:rsid w:val="001967EA"/>
    <w:rsid w:val="001E4463"/>
    <w:rsid w:val="0023552E"/>
    <w:rsid w:val="00301A5F"/>
    <w:rsid w:val="003F3A38"/>
    <w:rsid w:val="005D4730"/>
    <w:rsid w:val="00610BFB"/>
    <w:rsid w:val="00807F9B"/>
    <w:rsid w:val="008738AA"/>
    <w:rsid w:val="009125CE"/>
    <w:rsid w:val="00970B77"/>
    <w:rsid w:val="0097754B"/>
    <w:rsid w:val="00A25592"/>
    <w:rsid w:val="00A6050C"/>
    <w:rsid w:val="00AA273D"/>
    <w:rsid w:val="00B1587E"/>
    <w:rsid w:val="00B40B4D"/>
    <w:rsid w:val="00B56997"/>
    <w:rsid w:val="00B96F4B"/>
    <w:rsid w:val="00BA2565"/>
    <w:rsid w:val="00C40B43"/>
    <w:rsid w:val="00CA5C76"/>
    <w:rsid w:val="00CE0621"/>
    <w:rsid w:val="00D12F73"/>
    <w:rsid w:val="00D7049E"/>
    <w:rsid w:val="00E30E81"/>
    <w:rsid w:val="00F52B4C"/>
    <w:rsid w:val="00F83C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06A4805"/>
  <w15:chartTrackingRefBased/>
  <w15:docId w15:val="{93D751EA-9A0F-488B-9E13-13BCC7B4F0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F3A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F3A3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F3A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F3A3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23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61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99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11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8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3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1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7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9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1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252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2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75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96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2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1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43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D66A48-DFD0-456C-B917-5A7EF31366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1</Pages>
  <Words>101</Words>
  <Characters>581</Characters>
  <Application>Microsoft Office Word</Application>
  <DocSecurity>0</DocSecurity>
  <Lines>4</Lines>
  <Paragraphs>1</Paragraphs>
  <ScaleCrop>false</ScaleCrop>
  <Company/>
  <LinksUpToDate>false</LinksUpToDate>
  <CharactersWithSpaces>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Ben</dc:creator>
  <cp:keywords/>
  <dc:description/>
  <cp:lastModifiedBy>Wang Ben</cp:lastModifiedBy>
  <cp:revision>13</cp:revision>
  <dcterms:created xsi:type="dcterms:W3CDTF">2023-04-17T06:59:00Z</dcterms:created>
  <dcterms:modified xsi:type="dcterms:W3CDTF">2023-04-18T13:27:00Z</dcterms:modified>
</cp:coreProperties>
</file>